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077217" w:rsidRDefault="00077217" w:rsidP="00077217">
            <w:pPr>
              <w:jc w:val="left"/>
              <w:outlineLvl w:val="0"/>
              <w:rPr>
                <w:rFonts w:hint="eastAsia"/>
              </w:rPr>
            </w:pPr>
            <w:r>
              <w:rPr>
                <w:rFonts w:hint="eastAsia"/>
              </w:rPr>
              <w:t>·一个画布多个图形的功能</w:t>
            </w:r>
          </w:p>
          <w:p w:rsidR="000D5499" w:rsidRPr="00077217" w:rsidRDefault="000D5499" w:rsidP="00077217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1C495F">
              <w:rPr>
                <w:rFonts w:hint="eastAsia"/>
              </w:rPr>
              <w:t>1</w:t>
            </w:r>
          </w:p>
        </w:tc>
      </w:tr>
    </w:tbl>
    <w:p w:rsidR="00041B06" w:rsidRDefault="00041B06" w:rsidP="00A8742F">
      <w:pPr>
        <w:rPr>
          <w:b/>
        </w:rPr>
      </w:pPr>
    </w:p>
    <w:p w:rsidR="00524D51" w:rsidRDefault="00472BFD" w:rsidP="00A8742F">
      <w:pPr>
        <w:rPr>
          <w:rFonts w:hint="eastAsia"/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041B06" w:rsidRDefault="00524D51" w:rsidP="00A8742F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472BFD"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524D51" w:rsidRDefault="00524D51" w:rsidP="00A8742F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图形只有连点的功能，还没有画线和画面的功能，以后再说；</w:t>
      </w:r>
    </w:p>
    <w:p w:rsidR="007211F9" w:rsidRPr="00524D51" w:rsidRDefault="007211F9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96pt" o:ole="">
            <v:imagedata r:id="rId9" o:title=""/>
          </v:shape>
          <o:OLEObject Type="Embed" ProgID="Visio.Drawing.11" ShapeID="_x0000_i1025" DrawAspect="Content" ObjectID="_1490010818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pPr>
        <w:rPr>
          <w:rFonts w:hint="eastAsia"/>
        </w:rPr>
      </w:pPr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proofErr w:type="gramStart"/>
      <w:r>
        <w:t>”</w:t>
      </w:r>
      <w:proofErr w:type="gramEnd"/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</w:t>
      </w:r>
      <w:proofErr w:type="gramStart"/>
      <w:r>
        <w:rPr>
          <w:rFonts w:hint="eastAsia"/>
        </w:rPr>
        <w:t>符比较</w:t>
      </w:r>
      <w:proofErr w:type="gramEnd"/>
      <w:r>
        <w:rPr>
          <w:rFonts w:hint="eastAsia"/>
        </w:rPr>
        <w:t>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pPr>
        <w:rPr>
          <w:rFonts w:hint="eastAsia"/>
        </w:rPr>
      </w:pPr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proofErr w:type="gramStart"/>
      <w:r>
        <w:t>””</w:t>
      </w:r>
      <w:proofErr w:type="gramEnd"/>
      <w:r>
        <w:rPr>
          <w:rFonts w:hint="eastAsia"/>
        </w:rPr>
        <w:t>和</w:t>
      </w:r>
      <w:proofErr w:type="gramStart"/>
      <w:r>
        <w:t>’’</w:t>
      </w:r>
      <w:proofErr w:type="gramEnd"/>
      <w:r>
        <w:rPr>
          <w:rFonts w:hint="eastAsia"/>
        </w:rPr>
        <w:t>不够了，用</w:t>
      </w:r>
      <w:r>
        <w:rPr>
          <w:rFonts w:hint="eastAsia"/>
        </w:rPr>
        <w:t>^^</w:t>
      </w:r>
      <w:r>
        <w:rPr>
          <w:rFonts w:hint="eastAsia"/>
        </w:rPr>
        <w:t>代替开括号，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pPr>
              <w:rPr>
                <w:rFonts w:hint="eastAsia"/>
              </w:rPr>
            </w:pPr>
            <w:r>
              <w:rPr>
                <w:rFonts w:hint="eastAsia"/>
              </w:rPr>
              <w:t>content:"&lt;div style='font-height:bold; font-size:18px;'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pPr>
              <w:rPr>
                <w:rFonts w:hint="eastAsia"/>
              </w:rPr>
            </w:pPr>
            <w:r>
              <w:t>&lt;d did='2' showType='map_pts'</w:t>
            </w:r>
          </w:p>
          <w:p w:rsidR="00571A7A" w:rsidRDefault="00571A7A" w:rsidP="00571A7A">
            <w:r>
              <w:t xml:space="preserve"> param='{^X^:^coordX^,^Y^:^coordY^,^Z^:^coordZ^,^mapType^:^BAIDU^}' value='quotas[0]'/&gt;"</w:t>
            </w:r>
          </w:p>
        </w:tc>
      </w:tr>
    </w:tbl>
    <w:p w:rsidR="00571A7A" w:rsidRDefault="00571A7A" w:rsidP="00D430D6"/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sz w:val="16"/>
        </w:rPr>
        <w:t xml:space="preserve"> 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</w:t>
            </w:r>
            <w:r w:rsidR="00BD6E96" w:rsidRPr="007D2084">
              <w:rPr>
                <w:sz w:val="16"/>
              </w:rPr>
              <w:t>"_</w:t>
            </w:r>
            <w:r w:rsidR="00BD6E96">
              <w:rPr>
                <w:rFonts w:hint="eastAsia"/>
                <w:sz w:val="16"/>
              </w:rPr>
              <w:t>desc</w:t>
            </w:r>
            <w:r w:rsidR="00BD6E96"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</w:t>
            </w:r>
            <w:r w:rsidR="0078522A">
              <w:rPr>
                <w:rFonts w:hint="eastAsia"/>
                <w:sz w:val="16"/>
              </w:rPr>
              <w:t>报告</w:t>
            </w:r>
            <w:r w:rsidR="00BD6E96"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72713B" w:rsidRDefault="00D47ACC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  <w:vAlign w:val="center"/>
          </w:tcPr>
          <w:p w:rsidR="007755E9" w:rsidRPr="0072713B" w:rsidRDefault="007755E9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5E1151" w:rsidRDefault="005E1151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72713B" w:rsidRDefault="008F2DD0" w:rsidP="00014FBB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EF791F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</w:tcPr>
          <w:p w:rsidR="00760AF5" w:rsidRPr="00381679" w:rsidRDefault="00381679" w:rsidP="00C777B3">
            <w:pPr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72713B" w:rsidRDefault="00760AF5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proofErr w:type="gramStart"/>
            <w:r>
              <w:rPr>
                <w:rFonts w:hint="eastAsia"/>
              </w:rPr>
              <w:t>段显示</w:t>
            </w:r>
            <w:proofErr w:type="gramEnd"/>
            <w:r>
              <w:rPr>
                <w:rFonts w:hint="eastAsia"/>
              </w:rPr>
              <w:t>名称，可用此生成树的名称，也用此生成实际报告显示时的段标题。</w:t>
            </w:r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72713B" w:rsidRDefault="00EF791F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rFonts w:hint="eastAsia"/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rFonts w:hint="eastAsia"/>
                <w:sz w:val="16"/>
              </w:rPr>
            </w:pPr>
            <w:r w:rsidRPr="00E568A9">
              <w:rPr>
                <w:sz w:val="16"/>
              </w:rPr>
              <w:t>&lt;d did="2" showType="pie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rFonts w:hint="eastAsia"/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rFonts w:hint="eastAsia"/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ED4965" w:rsidRDefault="00ED4965" w:rsidP="00ED4965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rFonts w:hint="eastAsia"/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 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 , ‘</w:t>
            </w:r>
            <w:r>
              <w:rPr>
                <w:rFonts w:hint="eastAsia"/>
                <w:sz w:val="16"/>
              </w:rPr>
              <w:t>max</w:t>
            </w:r>
            <w:r w:rsidRPr="00E568A9">
              <w:rPr>
                <w:sz w:val="16"/>
              </w:rPr>
              <w:t>’:’</w:t>
            </w:r>
            <w:r>
              <w:rPr>
                <w:rFonts w:hint="eastAsia"/>
                <w:sz w:val="16"/>
              </w:rPr>
              <w:t>100</w:t>
            </w:r>
            <w:r w:rsidRPr="00E568A9">
              <w:rPr>
                <w:sz w:val="16"/>
              </w:rPr>
              <w:t>’}" value="quotas[0]"</w:t>
            </w:r>
          </w:p>
          <w:p w:rsidR="00ED4965" w:rsidRDefault="00ED4965" w:rsidP="00ED4965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‘X’:’coordX’, ‘Y’:’coordY’ ,‘Z’:’coordZ’,’mapType’:’BAIDU’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</w:t>
            </w:r>
            <w:r w:rsidR="00DC58F1" w:rsidRPr="00973241">
              <w:rPr>
                <w:rFonts w:hint="eastAsia"/>
                <w:sz w:val="16"/>
              </w:rPr>
              <w:t xml:space="preserve"> </w:t>
            </w:r>
            <w:r w:rsidRPr="00973241">
              <w:rPr>
                <w:rFonts w:hint="eastAsia"/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002EC7" w:rsidP="000571BF">
            <w:r>
              <w:rPr>
                <w:rFonts w:hint="eastAsia"/>
              </w:rPr>
              <w:t>d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EB16A6" w:rsidP="000571BF">
            <w:r>
              <w:rPr>
                <w:rFonts w:hint="eastAsia"/>
              </w:rPr>
              <w:t>p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5259EE" w:rsidP="000571BF">
            <w:r>
              <w:rPr>
                <w:rFonts w:hint="eastAsia"/>
              </w:rPr>
              <w:t>v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 w:rsidRPr="00A53E6C">
              <w:t>decorateView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EB16A6" w:rsidP="00482EDC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rFonts w:hint="eastAsia"/>
          <w:b/>
          <w:color w:val="FF0000"/>
        </w:rPr>
      </w:pPr>
      <w:r w:rsidRPr="006E6DBD">
        <w:rPr>
          <w:rFonts w:hint="eastAsia"/>
          <w:b/>
          <w:color w:val="FF0000"/>
        </w:rPr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lastRenderedPageBreak/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FB6175">
        <w:tc>
          <w:tcPr>
            <w:tcW w:w="3936" w:type="dxa"/>
            <w:vAlign w:val="center"/>
          </w:tcPr>
          <w:p w:rsidR="00D317BF" w:rsidRDefault="00D317BF" w:rsidP="00FB6175">
            <w:pPr>
              <w:rPr>
                <w:rFonts w:hint="eastAsia"/>
                <w:szCs w:val="21"/>
              </w:rPr>
            </w:pPr>
            <w:r w:rsidRPr="00A73394">
              <w:rPr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FB6175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D317BF" w:rsidTr="00D317BF">
        <w:tc>
          <w:tcPr>
            <w:tcW w:w="3936" w:type="dxa"/>
          </w:tcPr>
          <w:p w:rsidR="00D317BF" w:rsidRDefault="00D317BF" w:rsidP="00FD29F9">
            <w:r w:rsidRPr="0059330E">
              <w:t>decorateView</w:t>
            </w:r>
          </w:p>
          <w:p w:rsidR="00D317BF" w:rsidRDefault="00D317BF" w:rsidP="00D317BF"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&lt;span style=</w:t>
            </w:r>
            <w:r>
              <w:t>’</w:t>
            </w:r>
            <w:r>
              <w:rPr>
                <w:rFonts w:hint="eastAsia"/>
              </w:rPr>
              <w:t>color:red</w:t>
            </w:r>
            <w:r>
              <w:t>’</w:t>
            </w:r>
            <w:r>
              <w:rPr>
                <w:rFonts w:hint="eastAsia"/>
              </w:rPr>
              <w:t>&gt;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D317BF" w:rsidRPr="00D317BF" w:rsidRDefault="00D317BF" w:rsidP="00FD29F9">
            <w:pPr>
              <w:rPr>
                <w:rFonts w:hint="eastAsia"/>
              </w:rPr>
            </w:pPr>
            <w:r w:rsidRPr="00D317BF">
              <w:rPr>
                <w:rFonts w:hint="eastAsia"/>
              </w:rPr>
              <w:t>红色显示数值结果，</w:t>
            </w:r>
          </w:p>
          <w:p w:rsidR="00D317BF" w:rsidRPr="00D317BF" w:rsidRDefault="00D317BF" w:rsidP="00FD29F9">
            <w:r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>
              <w:rPr>
                <w:rFonts w:hint="eastAsia"/>
                <w:sz w:val="16"/>
                <w:szCs w:val="16"/>
              </w:rPr>
              <w:t>::{suffix: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、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11"/>
        <w:gridCol w:w="5517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pPr>
              <w:rPr>
                <w:rFonts w:hint="eastAsia"/>
              </w:rPr>
            </w:pPr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BB7B0C">
              <w:t>‘</w:t>
            </w:r>
            <w:r>
              <w:rPr>
                <w:rFonts w:hint="eastAsia"/>
              </w:rPr>
              <w:t>suffix</w:t>
            </w:r>
            <w:r w:rsidR="00BB7B0C">
              <w:t>’</w:t>
            </w:r>
            <w:r>
              <w:rPr>
                <w:rFonts w:hint="eastAsia"/>
              </w:rPr>
              <w:t>: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、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lastRenderedPageBreak/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D74A5F">
        <w:rPr>
          <w:rFonts w:hint="eastAsia"/>
          <w:color w:val="FF0000"/>
        </w:rPr>
        <w:t>;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 xml:space="preserve"> "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="000A07EF" w:rsidRPr="000A07EF">
              <w:rPr>
                <w:szCs w:val="21"/>
              </w:rPr>
              <w:t>"</w:t>
            </w:r>
            <w:r w:rsidR="00CA7740" w:rsidRPr="000A07EF">
              <w:rPr>
                <w:szCs w:val="21"/>
              </w:rPr>
              <w:t>excelMdmArray[0]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C3D68" w:rsidRDefault="006C3D68" w:rsidP="006C3D68">
      <w:r>
        <w:rPr>
          <w:rFonts w:hint="eastAsia"/>
        </w:rPr>
        <w:t>1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 w:rsidR="00D317BF">
        <w:rPr>
          <w:rFonts w:hint="eastAsia"/>
        </w:rPr>
        <w:t>属性；</w:t>
      </w:r>
    </w:p>
    <w:p w:rsidR="00D317BF" w:rsidRDefault="00D317BF" w:rsidP="00D317BF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decorateView</w:t>
      </w:r>
      <w:r>
        <w:rPr>
          <w:rFonts w:hint="eastAsia"/>
        </w:rPr>
        <w:t>属性；</w:t>
      </w:r>
    </w:p>
    <w:p w:rsidR="006C3D68" w:rsidRDefault="00D317BF" w:rsidP="006C3D68">
      <w:pPr>
        <w:rPr>
          <w:rFonts w:hint="eastAsia"/>
        </w:rPr>
      </w:pPr>
      <w:r>
        <w:rPr>
          <w:rFonts w:hint="eastAsia"/>
        </w:rPr>
        <w:t>3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rFonts w:hint="eastAsia"/>
                <w:sz w:val="16"/>
                <w:szCs w:val="16"/>
              </w:rPr>
            </w:pPr>
            <w:r w:rsidRPr="009C5E68">
              <w:rPr>
                <w:sz w:val="16"/>
              </w:rPr>
              <w:t>&lt;d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4A79E5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A55BFA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 xml:space="preserve"> </w:t>
            </w:r>
            <w:r w:rsidR="00BA32FB">
              <w:rPr>
                <w:rFonts w:hint="eastAsia"/>
                <w:sz w:val="16"/>
              </w:rPr>
              <w:t xml:space="preserve">        </w:t>
            </w:r>
            <w:r w:rsidR="006938E0"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="006938E0"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="006938E0" w:rsidRPr="009C5E68">
              <w:rPr>
                <w:sz w:val="16"/>
              </w:rPr>
              <w:t>,</w:t>
            </w:r>
            <w:r w:rsidRPr="009C5E68">
              <w:rPr>
                <w:sz w:val="16"/>
              </w:rPr>
              <w:t xml:space="preserve"> 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="006938E0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rFonts w:hint="eastAsia"/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 w:rsidR="00581E11"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 w:rsidR="00581E11"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A55BFA">
              <w:t xml:space="preserve"> 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B970E6">
              <w:rPr>
                <w:rFonts w:hint="eastAsia"/>
              </w:rPr>
              <w:t>饼</w:t>
            </w:r>
            <w:proofErr w:type="gramEnd"/>
            <w:r w:rsidR="00B970E6">
              <w:rPr>
                <w:rFonts w:hint="eastAsia"/>
              </w:rPr>
              <w:t>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rFonts w:hint="eastAsia"/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BA32FB" w:rsidP="0055295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="002604A3" w:rsidRPr="009C5E68">
              <w:rPr>
                <w:sz w:val="16"/>
              </w:rPr>
              <w:t>decorateView=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>
              <w:rPr>
                <w:rFonts w:hint="eastAsia"/>
                <w:sz w:val="16"/>
                <w:szCs w:val="16"/>
              </w:rPr>
              <w:t>#</w:t>
            </w:r>
            <w:r w:rsidR="002604A3" w:rsidRPr="009C5E68">
              <w:rPr>
                <w:sz w:val="16"/>
              </w:rPr>
              <w:t>category</w:t>
            </w:r>
            <w:r w:rsidR="002604A3">
              <w:rPr>
                <w:rFonts w:hint="eastAsia"/>
                <w:sz w:val="16"/>
              </w:rPr>
              <w:t>#</w:t>
            </w:r>
            <w:r w:rsidR="002604A3" w:rsidRPr="009C5E68">
              <w:rPr>
                <w:sz w:val="16"/>
              </w:rPr>
              <w:t xml:space="preserve">, </w:t>
            </w:r>
            <w:r w:rsidR="002604A3">
              <w:rPr>
                <w:rFonts w:hint="eastAsia"/>
                <w:sz w:val="16"/>
              </w:rPr>
              <w:t>#</w:t>
            </w:r>
            <w:r w:rsidR="002604A3">
              <w:rPr>
                <w:sz w:val="16"/>
              </w:rPr>
              <w:t>percent</w:t>
            </w:r>
            <w:r w:rsidR="002604A3">
              <w:rPr>
                <w:rFonts w:hint="eastAsia"/>
                <w:sz w:val="16"/>
              </w:rPr>
              <w:t>(num)#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lastRenderedPageBreak/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rFonts w:hint="eastAsia"/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t xml:space="preserve"> 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pPr>
              <w:rPr>
                <w:rFonts w:hint="eastAsia"/>
              </w:rPr>
            </w:pPr>
            <w:r>
              <w:rPr>
                <w:rFonts w:hint="eastAsia"/>
              </w:rPr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pPr>
        <w:rPr>
          <w:rFonts w:hint="eastAsia"/>
        </w:rPr>
      </w:pPr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</w:t>
      </w:r>
      <w:proofErr w:type="gramStart"/>
      <w:r w:rsidR="00AF46A4">
        <w:rPr>
          <w:rFonts w:hint="eastAsia"/>
        </w:rPr>
        <w:t>定义此</w:t>
      </w:r>
      <w:proofErr w:type="gramEnd"/>
      <w:r w:rsidR="00AF46A4">
        <w:rPr>
          <w:rFonts w:hint="eastAsia"/>
        </w:rPr>
        <w:t>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rFonts w:hint="eastAsia"/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rFonts w:hint="eastAsia"/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="001154CA" w:rsidRPr="00F81A08">
              <w:rPr>
                <w:rFonts w:hint="eastAsia"/>
                <w:szCs w:val="21"/>
              </w:rPr>
              <w:t xml:space="preserve"> 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pPr>
              <w:rPr>
                <w:rFonts w:hint="eastAsia"/>
              </w:rPr>
            </w:pPr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pPr>
        <w:rPr>
          <w:rFonts w:hint="eastAsia"/>
        </w:rPr>
      </w:pPr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pPr>
        <w:rPr>
          <w:rFonts w:hint="eastAsia"/>
        </w:rPr>
      </w:pPr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</w:t>
      </w:r>
      <w:proofErr w:type="gramStart"/>
      <w:r w:rsidR="000578A5">
        <w:rPr>
          <w:rFonts w:hint="eastAsia"/>
        </w:rPr>
        <w:t>定义此</w:t>
      </w:r>
      <w:proofErr w:type="gramEnd"/>
      <w:r w:rsidR="000578A5">
        <w:rPr>
          <w:rFonts w:hint="eastAsia"/>
        </w:rPr>
        <w:t>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t>例子：</w:t>
      </w:r>
    </w:p>
    <w:tbl>
      <w:tblPr>
        <w:tblStyle w:val="a4"/>
        <w:tblW w:w="8528" w:type="dxa"/>
        <w:tblLook w:val="04A0" w:firstRow="1" w:lastRow="0" w:firstColumn="1" w:lastColumn="0" w:noHBand="0" w:noVBand="1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rFonts w:hint="eastAsia"/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</w:t>
            </w:r>
            <w:r w:rsidR="00F43F87" w:rsidRPr="00D319FD">
              <w:rPr>
                <w:sz w:val="16"/>
              </w:rPr>
              <w:t xml:space="preserve"> 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 xml:space="preserve">’num’ </w:t>
            </w:r>
            <w:r w:rsidR="00F43F87">
              <w:rPr>
                <w:rFonts w:hint="eastAsia"/>
                <w:sz w:val="16"/>
              </w:rPr>
              <w:t>,</w:t>
            </w:r>
            <w:r w:rsidR="00F43F87" w:rsidRPr="00D319FD">
              <w:rPr>
                <w:sz w:val="16"/>
              </w:rPr>
              <w:t>‘</w:t>
            </w:r>
            <w:r w:rsidR="00F43F87">
              <w:rPr>
                <w:rFonts w:hint="eastAsia"/>
                <w:sz w:val="16"/>
              </w:rPr>
              <w:t>max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F43F87"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 w:rsidR="00F43F87"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rFonts w:hint="eastAsia"/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</w:t>
            </w:r>
            <w:r w:rsidR="00674E1F">
              <w:rPr>
                <w:rFonts w:hint="eastAsia"/>
              </w:rPr>
              <w:t>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</w:t>
            </w:r>
            <w:r w:rsidR="00674E1F">
              <w:rPr>
                <w:rFonts w:hint="eastAsia"/>
              </w:rPr>
              <w:t>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</w:t>
            </w:r>
            <w:r w:rsidR="00674E1F">
              <w:rPr>
                <w:rFonts w:hint="eastAsia"/>
              </w:rPr>
              <w:t>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pPr>
              <w:rPr>
                <w:rFonts w:hint="eastAsia"/>
              </w:rPr>
            </w:pPr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pPr>
        <w:rPr>
          <w:rFonts w:hint="eastAsia"/>
        </w:rPr>
      </w:pPr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rFonts w:hint="eastAsia"/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</w:t>
      </w:r>
      <w:proofErr w:type="gramStart"/>
      <w:r w:rsidR="00071C03" w:rsidRPr="00071C03">
        <w:rPr>
          <w:rFonts w:hint="eastAsia"/>
          <w:b/>
          <w:color w:val="FF0000"/>
        </w:rPr>
        <w:t>值必须</w:t>
      </w:r>
      <w:proofErr w:type="gramEnd"/>
      <w:r w:rsidR="00071C03" w:rsidRPr="00071C03">
        <w:rPr>
          <w:rFonts w:hint="eastAsia"/>
          <w:b/>
          <w:color w:val="FF0000"/>
        </w:rPr>
        <w:t>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pPr>
        <w:rPr>
          <w:rFonts w:hint="eastAsia"/>
        </w:rPr>
      </w:pPr>
      <w:r>
        <w:rPr>
          <w:rFonts w:hint="eastAsia"/>
          <w:b/>
          <w:color w:val="FF0000"/>
        </w:rPr>
        <w:t>3-</w:t>
      </w:r>
      <w:proofErr w:type="gramStart"/>
      <w:r>
        <w:rPr>
          <w:rFonts w:hint="eastAsia"/>
          <w:b/>
          <w:color w:val="FF0000"/>
        </w:rPr>
        <w:t>若数据维</w:t>
      </w:r>
      <w:proofErr w:type="gramEnd"/>
      <w:r>
        <w:rPr>
          <w:rFonts w:hint="eastAsia"/>
          <w:b/>
          <w:color w:val="FF0000"/>
        </w:rPr>
        <w:t>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rFonts w:hint="eastAsia"/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 w:rsidR="00341542"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341542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pPr>
              <w:rPr>
                <w:rFonts w:hint="eastAsia"/>
              </w:rPr>
            </w:pPr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pPr>
              <w:rPr>
                <w:rFonts w:hint="eastAsia"/>
              </w:rPr>
            </w:pPr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Pr="00113D8A">
              <w:t>‘</w:t>
            </w:r>
            <w:r w:rsidRPr="00113D8A">
              <w:rPr>
                <w:rFonts w:hint="eastAsia"/>
              </w:rPr>
              <w:t>X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X</w:t>
            </w:r>
            <w:r w:rsidRPr="00113D8A">
              <w:t>’, ‘</w:t>
            </w:r>
            <w:r w:rsidRPr="00113D8A">
              <w:rPr>
                <w:rFonts w:hint="eastAsia"/>
              </w:rPr>
              <w:t>Y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Y</w:t>
            </w:r>
            <w:r w:rsidRPr="00113D8A">
              <w:t xml:space="preserve">’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113D8A" w:rsidP="00DE6449">
            <w:r w:rsidRPr="00113D8A">
              <w:t>‘</w:t>
            </w:r>
            <w:r w:rsidRPr="00113D8A">
              <w:rPr>
                <w:rFonts w:hint="eastAsia"/>
              </w:rPr>
              <w:t>Z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Z</w:t>
            </w:r>
            <w:r w:rsidRPr="00113D8A">
              <w:t>’</w:t>
            </w:r>
            <w:r w:rsidRPr="00113D8A">
              <w:rPr>
                <w:rFonts w:hint="eastAsia"/>
              </w:rPr>
              <w:t>,</w:t>
            </w:r>
            <w:r w:rsidRPr="00113D8A">
              <w:t>’</w:t>
            </w:r>
            <w:r w:rsidRPr="00113D8A">
              <w:rPr>
                <w:rFonts w:hint="eastAsia"/>
              </w:rPr>
              <w:t>mapType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BAIDU</w:t>
            </w:r>
            <w:r w:rsidRPr="00113D8A">
              <w:t>’</w:t>
            </w:r>
            <w:r w:rsidRPr="00113D8A">
              <w:rPr>
                <w:rFonts w:hint="eastAsia"/>
              </w:rPr>
              <w:t>}</w:t>
            </w:r>
            <w:r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pPr>
              <w:rPr>
                <w:rFonts w:hint="eastAsia"/>
              </w:rPr>
            </w:pP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pPr>
              <w:rPr>
                <w:rFonts w:hint="eastAsia"/>
              </w:rPr>
            </w:pP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pPr>
              <w:rPr>
                <w:rFonts w:hint="eastAsia"/>
              </w:rPr>
            </w:pPr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pPr>
              <w:rPr>
                <w:rFonts w:hint="eastAsia"/>
              </w:rPr>
            </w:pPr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pPr>
              <w:rPr>
                <w:rFonts w:hint="eastAsia"/>
              </w:rPr>
            </w:pPr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pPr>
              <w:rPr>
                <w:rFonts w:hint="eastAsia"/>
              </w:rPr>
            </w:pPr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pPr>
              <w:rPr>
                <w:rFonts w:hint="eastAsia"/>
              </w:rPr>
            </w:pPr>
            <w:r>
              <w:rPr>
                <w:rFonts w:hint="eastAsia"/>
              </w:rPr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DB0C12">
              <w:t>‘</w:t>
            </w:r>
            <w:r w:rsidR="00DB0C12">
              <w:rPr>
                <w:rFonts w:hint="eastAsia"/>
              </w:rPr>
              <w:t>envelopeType</w:t>
            </w:r>
            <w:r w:rsidR="00DB0C12">
              <w:t>’</w:t>
            </w:r>
            <w:r w:rsidR="00DB0C12">
              <w:rPr>
                <w:rFonts w:hint="eastAsia"/>
              </w:rPr>
              <w:t>:</w:t>
            </w:r>
            <w:r w:rsidR="00DB0C12">
              <w:t>’</w:t>
            </w:r>
            <w:r w:rsidR="00DB0C12">
              <w:rPr>
                <w:rFonts w:hint="eastAsia"/>
              </w:rPr>
              <w:t>table</w:t>
            </w:r>
            <w:r w:rsidR="00DB0C12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pPr>
              <w:rPr>
                <w:rFonts w:hint="eastAsia"/>
              </w:rPr>
            </w:pPr>
            <w:r>
              <w:rPr>
                <w:rFonts w:hint="eastAsia"/>
              </w:rPr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pPr>
        <w:rPr>
          <w:rFonts w:hint="eastAsia"/>
        </w:rPr>
      </w:pPr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pPr>
        <w:rPr>
          <w:rFonts w:hint="eastAsia"/>
        </w:rPr>
      </w:pPr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</w:t>
      </w:r>
      <w:proofErr w:type="gramStart"/>
      <w:r w:rsidR="00B90D6C">
        <w:rPr>
          <w:rFonts w:hint="eastAsia"/>
        </w:rPr>
        <w:t>定义此</w:t>
      </w:r>
      <w:proofErr w:type="gramEnd"/>
      <w:r w:rsidR="00B90D6C">
        <w:rPr>
          <w:rFonts w:hint="eastAsia"/>
        </w:rPr>
        <w:t>属性，则不显示任何内容。</w:t>
      </w:r>
    </w:p>
    <w:p w:rsidR="00817FF8" w:rsidRPr="00817FF8" w:rsidRDefault="00817FF8" w:rsidP="00A64CE6">
      <w:pPr>
        <w:rPr>
          <w:rFonts w:hint="eastAsia"/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</w:t>
      </w:r>
      <w:r w:rsidR="00E85E59">
        <w:rPr>
          <w:rFonts w:hint="eastAsia"/>
          <w:b/>
          <w:color w:val="FF0000"/>
        </w:rPr>
        <w:lastRenderedPageBreak/>
        <w:t>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B42EE2">
      <w:pPr>
        <w:rPr>
          <w:rFonts w:hint="eastAsia"/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pPr>
        <w:rPr>
          <w:rFonts w:hint="eastAsia"/>
        </w:rPr>
      </w:pPr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B42EE2">
      <w:pPr>
        <w:rPr>
          <w:rFonts w:hint="eastAsia"/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pPr>
              <w:rPr>
                <w:rFonts w:hint="eastAsia"/>
              </w:rPr>
            </w:pPr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rFonts w:hint="eastAsia"/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</w:t>
      </w:r>
      <w:proofErr w:type="gramStart"/>
      <w:r>
        <w:rPr>
          <w:rFonts w:hint="eastAsia"/>
        </w:rPr>
        <w:t>按照原表的</w:t>
      </w:r>
      <w:proofErr w:type="gramEnd"/>
      <w:r>
        <w:rPr>
          <w:rFonts w:hint="eastAsia"/>
        </w:rPr>
        <w:t>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pPr>
        <w:rPr>
          <w:rFonts w:hint="eastAsia"/>
        </w:rPr>
      </w:pPr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pPr>
        <w:rPr>
          <w:rFonts w:hint="eastAsia"/>
        </w:rPr>
      </w:pPr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其他分类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2C223D">
      <w:pPr>
        <w:rPr>
          <w:rFonts w:hint="eastAsia"/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3778D5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>
      <w:pPr>
        <w:rPr>
          <w:rFonts w:hint="eastAsia"/>
        </w:rPr>
      </w:pPr>
    </w:p>
    <w:p w:rsidR="000F0108" w:rsidRPr="00540902" w:rsidRDefault="000F0108" w:rsidP="00540902">
      <w:pPr>
        <w:outlineLvl w:val="2"/>
        <w:rPr>
          <w:rFonts w:hint="eastAsia"/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pPr>
        <w:rPr>
          <w:rFonts w:hint="eastAsia"/>
        </w:rPr>
      </w:pPr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pPr>
        <w:rPr>
          <w:rFonts w:hint="eastAsia"/>
        </w:rPr>
      </w:pPr>
      <w:r>
        <w:rPr>
          <w:rFonts w:hint="eastAsia"/>
        </w:rPr>
        <w:t>1-</w:t>
      </w:r>
      <w:r>
        <w:rPr>
          <w:rFonts w:hint="eastAsia"/>
        </w:rPr>
        <w:t>与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pPr>
        <w:rPr>
          <w:rFonts w:hint="eastAsia"/>
        </w:rPr>
      </w:pPr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6A657A">
      <w:pPr>
        <w:rPr>
          <w:rFonts w:hint="eastAsia"/>
          <w:b/>
          <w:i/>
        </w:rPr>
      </w:pPr>
      <w:r>
        <w:rPr>
          <w:rFonts w:hint="eastAsia"/>
          <w:b/>
          <w:i/>
        </w:rPr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</w:t>
            </w:r>
            <w:r>
              <w:rPr>
                <w:rFonts w:hint="eastAsia"/>
                <w:b/>
                <w:color w:val="FF0000"/>
              </w:rPr>
              <w:lastRenderedPageBreak/>
              <w:t>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 ‘</w:t>
            </w:r>
            <w:r w:rsidRPr="00D319FD">
              <w:rPr>
                <w:rFonts w:hint="eastAsia"/>
                <w:sz w:val="16"/>
              </w:rPr>
              <w:t>y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 xml:space="preserve">’num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  <w:r>
              <w:rPr>
                <w:rFonts w:hint="eastAsia"/>
              </w:rPr>
              <w:t xml:space="preserve"> </w:t>
            </w:r>
          </w:p>
          <w:p w:rsidR="00A2742C" w:rsidRDefault="00A2742C" w:rsidP="00A2742C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483330">
      <w:pPr>
        <w:rPr>
          <w:rFonts w:hint="eastAsia"/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085D02">
            <w:r>
              <w:rPr>
                <w:rFonts w:hint="eastAsia"/>
              </w:rPr>
              <w:t>m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pPr>
              <w:rPr>
                <w:rFonts w:hint="eastAsia"/>
              </w:rPr>
            </w:pPr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pPr>
        <w:rPr>
          <w:rFonts w:hint="eastAsia"/>
        </w:rPr>
      </w:pPr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pPr>
        <w:rPr>
          <w:rFonts w:hint="eastAsia"/>
        </w:rPr>
      </w:pPr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pPr>
        <w:rPr>
          <w:rFonts w:hint="eastAsia"/>
        </w:rPr>
      </w:pPr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pPr>
        <w:rPr>
          <w:rFonts w:hint="eastAsia"/>
        </w:rPr>
      </w:pPr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pPr>
        <w:rPr>
          <w:rFonts w:hint="eastAsia"/>
        </w:rPr>
      </w:pPr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483330">
      <w:pPr>
        <w:rPr>
          <w:rFonts w:hint="eastAsia"/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083098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rFonts w:hint="eastAsia"/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rFonts w:hint="eastAsia"/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pPr>
        <w:rPr>
          <w:rFonts w:hint="eastAsia"/>
        </w:rPr>
      </w:pPr>
      <w:r>
        <w:rPr>
          <w:rFonts w:hint="eastAsia"/>
        </w:rPr>
        <w:t>用于定义数据的显示方式。</w:t>
      </w:r>
    </w:p>
    <w:p w:rsidR="00BB6E19" w:rsidRDefault="00972235" w:rsidP="00BB6E19">
      <w:pPr>
        <w:rPr>
          <w:rFonts w:hint="eastAsia"/>
        </w:rPr>
      </w:pPr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  <w:r w:rsidR="00BB6E19">
        <w:rPr>
          <w:rFonts w:hint="eastAsia"/>
        </w:rPr>
        <w:t>可把</w:t>
      </w:r>
      <w:r w:rsidR="00BB6E19">
        <w:rPr>
          <w:rFonts w:hint="eastAsia"/>
        </w:rPr>
        <w:t>decorateView</w:t>
      </w:r>
      <w:r w:rsidR="00BB6E19">
        <w:rPr>
          <w:rFonts w:hint="eastAsia"/>
        </w:rPr>
        <w:t>分为两部分：</w:t>
      </w:r>
    </w:p>
    <w:p w:rsidR="00BB6E19" w:rsidRDefault="00BB6E19" w:rsidP="00BB6E19">
      <w:pPr>
        <w:rPr>
          <w:rFonts w:hint="eastAsia"/>
        </w:rPr>
      </w:pPr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</w:t>
      </w:r>
      <w:proofErr w:type="gramStart"/>
      <w:r w:rsidR="0001044B">
        <w:rPr>
          <w:rFonts w:hint="eastAsia"/>
        </w:rPr>
        <w:t>括</w:t>
      </w:r>
      <w:proofErr w:type="gramEnd"/>
      <w:r w:rsidR="0001044B">
        <w:rPr>
          <w:rFonts w:hint="eastAsia"/>
        </w:rPr>
        <w:t>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pPr>
        <w:rPr>
          <w:rFonts w:hint="eastAsia"/>
        </w:rPr>
      </w:pPr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pPr>
        <w:rPr>
          <w:rFonts w:hint="eastAsia"/>
        </w:rPr>
      </w:pPr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922A17" w:rsidRDefault="00972235" w:rsidP="00BB6E19">
      <w:pPr>
        <w:rPr>
          <w:rFonts w:hint="eastAsia"/>
        </w:rPr>
      </w:pPr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  <w:r w:rsidR="00922A17">
        <w:rPr>
          <w:rFonts w:hint="eastAsia"/>
        </w:rPr>
        <w:t>两类：</w:t>
      </w:r>
    </w:p>
    <w:p w:rsidR="008B508D" w:rsidRDefault="00922A17" w:rsidP="00BB6E19">
      <w:pPr>
        <w:rPr>
          <w:rFonts w:hint="eastAsia"/>
        </w:rPr>
      </w:pPr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pPr>
        <w:rPr>
          <w:rFonts w:hint="eastAsia"/>
        </w:rPr>
      </w:pPr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13F7A">
      <w:pPr>
        <w:rPr>
          <w:rFonts w:hint="eastAsia"/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pPr>
        <w:rPr>
          <w:rFonts w:hint="eastAsia"/>
        </w:rPr>
      </w:pPr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pPr>
        <w:rPr>
          <w:rFonts w:hint="eastAsia"/>
        </w:rPr>
      </w:pPr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pPr>
        <w:rPr>
          <w:rFonts w:hint="eastAsia"/>
        </w:rPr>
      </w:pPr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pPr>
        <w:rPr>
          <w:rFonts w:hint="eastAsia"/>
        </w:rPr>
      </w:pPr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rFonts w:hint="eastAsia"/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013E4">
      <w:pPr>
        <w:rPr>
          <w:rFonts w:hint="eastAsia"/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FD29F9">
            <w:r>
              <w:rPr>
                <w:rFonts w:hint="eastAsia"/>
              </w:rPr>
              <w:t>数据快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pPr>
              <w:rPr>
                <w:rFonts w:hint="eastAsia"/>
              </w:rPr>
            </w:pPr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972235" w:rsidRPr="00B42EE2" w:rsidRDefault="00972235" w:rsidP="00972235">
      <w:pPr>
        <w:rPr>
          <w:rFonts w:hint="eastAsia"/>
          <w:b/>
          <w:i/>
        </w:rPr>
      </w:pPr>
      <w:r>
        <w:rPr>
          <w:rFonts w:hint="eastAsia"/>
          <w:b/>
          <w:i/>
        </w:rPr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 w:firstRow="1" w:lastRow="0" w:firstColumn="1" w:lastColumn="0" w:noHBand="0" w:noVBand="1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rFonts w:hint="eastAsia"/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  <w:rPr>
                <w:rFonts w:hint="eastAsia"/>
              </w:rPr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rFonts w:hint="eastAsia"/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rFonts w:hint="eastAsia"/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rFonts w:hint="eastAsia"/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pPr>
        <w:rPr>
          <w:rFonts w:hint="eastAsia"/>
        </w:rPr>
      </w:pPr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pPr>
        <w:rPr>
          <w:rFonts w:hint="eastAsia"/>
        </w:rPr>
      </w:pPr>
      <w:proofErr w:type="gramStart"/>
      <w:r>
        <w:rPr>
          <w:rFonts w:hint="eastAsia"/>
        </w:rPr>
        <w:t>decorateView</w:t>
      </w:r>
      <w:proofErr w:type="gramEnd"/>
      <w:r>
        <w:rPr>
          <w:rFonts w:hint="eastAsia"/>
        </w:rPr>
        <w:t>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pPr>
        <w:rPr>
          <w:rFonts w:hint="eastAsia"/>
        </w:rPr>
      </w:pPr>
      <w:r>
        <w:rPr>
          <w:rFonts w:hint="eastAsia"/>
        </w:rPr>
        <w:t>::{</w:t>
      </w:r>
      <w:r>
        <w:t>‘</w:t>
      </w:r>
      <w:r>
        <w:rPr>
          <w:rFonts w:hint="eastAsia"/>
        </w:rPr>
        <w:t>segPerfix</w:t>
      </w:r>
      <w:r>
        <w:t>’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>
        <w:t>’</w:t>
      </w:r>
    </w:p>
    <w:p w:rsidR="007A2D80" w:rsidRDefault="007A2D80" w:rsidP="007A2D80">
      <w:pPr>
        <w:rPr>
          <w:rFonts w:hint="eastAsia"/>
        </w:rPr>
      </w:pPr>
      <w:r>
        <w:rPr>
          <w:rFonts w:hint="eastAsia"/>
        </w:rPr>
        <w:t xml:space="preserve">, </w:t>
      </w:r>
      <w:proofErr w:type="gramStart"/>
      <w:r>
        <w:t>‘</w:t>
      </w:r>
      <w:r>
        <w:rPr>
          <w:rFonts w:hint="eastAsia"/>
        </w:rPr>
        <w:t>segSuffix</w:t>
      </w:r>
      <w:r>
        <w:t>’</w:t>
      </w:r>
      <w:r>
        <w:rPr>
          <w:rFonts w:hint="eastAsia"/>
        </w:rPr>
        <w:t>:</w:t>
      </w:r>
      <w:proofErr w:type="gramEnd"/>
      <w:r>
        <w:t>’</w:t>
      </w:r>
      <w:r>
        <w:rPr>
          <w:rFonts w:hint="eastAsia"/>
        </w:rPr>
        <w:t>&lt;/table&gt;</w:t>
      </w:r>
      <w:r>
        <w:t>’</w:t>
      </w:r>
      <w:r>
        <w:rPr>
          <w:rFonts w:hint="eastAsia"/>
        </w:rPr>
        <w:t>}</w:t>
      </w:r>
      <w:r w:rsidRPr="00DE6449">
        <w:t>"</w:t>
      </w:r>
    </w:p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rFonts w:hint="eastAsia"/>
          <w:b/>
        </w:rPr>
      </w:pPr>
      <w:r>
        <w:rPr>
          <w:rFonts w:hint="eastAsia"/>
          <w:b/>
        </w:rPr>
        <w:lastRenderedPageBreak/>
        <w:t>附：</w:t>
      </w:r>
      <w:r w:rsidR="00C30399">
        <w:rPr>
          <w:rFonts w:hint="eastAsia"/>
          <w:b/>
        </w:rPr>
        <w:t>4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3743" w:type="dxa"/>
        <w:tblLook w:val="04A0" w:firstRow="1" w:lastRow="0" w:firstColumn="1" w:lastColumn="0" w:noHBand="0" w:noVBand="1"/>
      </w:tblPr>
      <w:tblGrid>
        <w:gridCol w:w="841"/>
        <w:gridCol w:w="1276"/>
        <w:gridCol w:w="1535"/>
        <w:gridCol w:w="1276"/>
        <w:gridCol w:w="1276"/>
        <w:gridCol w:w="992"/>
        <w:gridCol w:w="1559"/>
        <w:gridCol w:w="1559"/>
        <w:gridCol w:w="1869"/>
        <w:gridCol w:w="1560"/>
      </w:tblGrid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E040AC" w:rsidRPr="00F95114" w:rsidRDefault="00E040AC" w:rsidP="006D6EA4">
            <w:pPr>
              <w:rPr>
                <w:b/>
              </w:rPr>
            </w:pPr>
          </w:p>
          <w:p w:rsidR="00E040AC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E040AC" w:rsidRPr="00B27B61" w:rsidRDefault="00E040AC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535" w:type="dxa"/>
          </w:tcPr>
          <w:p w:rsidR="00E040AC" w:rsidRDefault="00E040AC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551" w:type="dxa"/>
            <w:gridSpan w:val="2"/>
            <w:vAlign w:val="center"/>
          </w:tcPr>
          <w:p w:rsidR="00E040AC" w:rsidRPr="006D6EA4" w:rsidRDefault="00E040AC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59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869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60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562CBD" w:rsidRPr="00B27B61" w:rsidRDefault="00562CBD" w:rsidP="00B27B61">
            <w:pPr>
              <w:rPr>
                <w:b/>
              </w:rPr>
            </w:pPr>
          </w:p>
        </w:tc>
        <w:tc>
          <w:tcPr>
            <w:tcW w:w="1535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6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76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ram</w:t>
            </w:r>
          </w:p>
        </w:tc>
        <w:tc>
          <w:tcPr>
            <w:tcW w:w="992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59" w:type="dxa"/>
          </w:tcPr>
          <w:p w:rsidR="00562CBD" w:rsidRPr="00B27B61" w:rsidRDefault="00562CBD" w:rsidP="00562C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59" w:type="dxa"/>
          </w:tcPr>
          <w:p w:rsidR="00562CBD" w:rsidRPr="00B27B61" w:rsidRDefault="00562CBD" w:rsidP="00A04762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869" w:type="dxa"/>
            <w:vMerge/>
          </w:tcPr>
          <w:p w:rsidR="00562CBD" w:rsidRPr="00B27B61" w:rsidRDefault="00562CBD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560" w:type="dxa"/>
            <w:vMerge/>
          </w:tcPr>
          <w:p w:rsidR="00562CBD" w:rsidRPr="00B27B61" w:rsidRDefault="00562CBD" w:rsidP="00482EDC">
            <w:pPr>
              <w:widowControl/>
              <w:jc w:val="left"/>
              <w:rPr>
                <w:b/>
              </w:rPr>
            </w:pPr>
          </w:p>
        </w:tc>
      </w:tr>
      <w:tr w:rsidR="005E55B9" w:rsidTr="00300C61">
        <w:tc>
          <w:tcPr>
            <w:tcW w:w="841" w:type="dxa"/>
            <w:vMerge w:val="restart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76" w:type="dxa"/>
            <w:vAlign w:val="center"/>
          </w:tcPr>
          <w:p w:rsidR="00562CBD" w:rsidRDefault="00562CBD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62CBD" w:rsidRDefault="00837F35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59" w:type="dxa"/>
            <w:vAlign w:val="center"/>
          </w:tcPr>
          <w:p w:rsidR="00562CBD" w:rsidRDefault="00562CBD" w:rsidP="00B31F8B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562CBD" w:rsidRDefault="00562CBD" w:rsidP="005D5D79">
            <w:r>
              <w:rPr>
                <w:rFonts w:hint="eastAsia"/>
              </w:rPr>
              <w:t>直接显示数据值</w:t>
            </w:r>
          </w:p>
        </w:tc>
        <w:tc>
          <w:tcPr>
            <w:tcW w:w="1560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任意类型数据</w:t>
            </w:r>
          </w:p>
        </w:tc>
      </w:tr>
      <w:tr w:rsidR="00837F35" w:rsidTr="00300C61">
        <w:trPr>
          <w:trHeight w:val="617"/>
        </w:trPr>
        <w:tc>
          <w:tcPr>
            <w:tcW w:w="841" w:type="dxa"/>
            <w:vMerge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837F35" w:rsidRDefault="00837F35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837F35" w:rsidRDefault="00837F35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837F35" w:rsidRDefault="00837F35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76" w:type="dxa"/>
            <w:vAlign w:val="center"/>
          </w:tcPr>
          <w:p w:rsidR="00837F35" w:rsidRPr="00CB2D36" w:rsidRDefault="00837F35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837F35" w:rsidRDefault="00837F35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837F35" w:rsidRDefault="00837F35" w:rsidP="00DE6449">
            <w:r>
              <w:rPr>
                <w:rFonts w:hint="eastAsia"/>
              </w:rPr>
              <w:t>first</w:t>
            </w:r>
          </w:p>
          <w:p w:rsidR="00837F35" w:rsidRDefault="00837F35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837F35" w:rsidRPr="00CB2D36" w:rsidRDefault="00837F35" w:rsidP="00300C61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69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33D03" w:rsidTr="00300C61">
        <w:trPr>
          <w:trHeight w:val="555"/>
        </w:trPr>
        <w:tc>
          <w:tcPr>
            <w:tcW w:w="841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333D03" w:rsidRDefault="00333D0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33D03" w:rsidRDefault="00333D0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33D03" w:rsidRDefault="00333D0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76" w:type="dxa"/>
            <w:vAlign w:val="center"/>
          </w:tcPr>
          <w:p w:rsidR="00333D03" w:rsidRDefault="00333D03" w:rsidP="0099156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333D03" w:rsidRDefault="00333D0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33D03" w:rsidRDefault="00333D03" w:rsidP="00DE6449">
            <w:r>
              <w:rPr>
                <w:rFonts w:hint="eastAsia"/>
              </w:rPr>
              <w:t>first</w:t>
            </w:r>
          </w:p>
          <w:p w:rsidR="00333D03" w:rsidRDefault="00333D03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  <w:vAlign w:val="center"/>
          </w:tcPr>
          <w:p w:rsidR="00333D03" w:rsidRPr="00CB2D36" w:rsidRDefault="00333D03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560" w:type="dxa"/>
            <w:vAlign w:val="center"/>
          </w:tcPr>
          <w:p w:rsidR="00333D03" w:rsidRPr="00CB2D36" w:rsidRDefault="00333D0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A866B3" w:rsidTr="00300C61">
        <w:trPr>
          <w:trHeight w:val="549"/>
        </w:trPr>
        <w:tc>
          <w:tcPr>
            <w:tcW w:w="841" w:type="dxa"/>
            <w:vMerge w:val="restart"/>
            <w:vAlign w:val="center"/>
          </w:tcPr>
          <w:p w:rsidR="00A866B3" w:rsidRPr="00B27B61" w:rsidRDefault="00A866B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A866B3" w:rsidRPr="00B27B61" w:rsidRDefault="00A866B3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A866B3" w:rsidRDefault="00A866B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A866B3" w:rsidRDefault="00A866B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A866B3" w:rsidRDefault="00A866B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76" w:type="dxa"/>
            <w:vAlign w:val="center"/>
          </w:tcPr>
          <w:p w:rsidR="00A866B3" w:rsidRDefault="00A866B3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866B3" w:rsidRDefault="00A866B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A866B3" w:rsidRDefault="00A866B3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A866B3" w:rsidRDefault="002D2C88" w:rsidP="00482EDC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560" w:type="dxa"/>
            <w:vAlign w:val="center"/>
          </w:tcPr>
          <w:p w:rsidR="00A866B3" w:rsidRPr="00CB2D36" w:rsidRDefault="00A866B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56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65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r>
              <w:rPr>
                <w:rFonts w:hint="eastAsia"/>
              </w:rPr>
              <w:t>显示折线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RPr="00344C2D" w:rsidTr="00300C61">
        <w:trPr>
          <w:trHeight w:val="559"/>
        </w:trPr>
        <w:tc>
          <w:tcPr>
            <w:tcW w:w="841" w:type="dxa"/>
            <w:vMerge/>
            <w:vAlign w:val="center"/>
          </w:tcPr>
          <w:p w:rsidR="00300C61" w:rsidRPr="00344C2D" w:rsidRDefault="00300C61" w:rsidP="00CB2D36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300C61" w:rsidRPr="00CD0913" w:rsidRDefault="00300C61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535" w:type="dxa"/>
            <w:vAlign w:val="center"/>
          </w:tcPr>
          <w:p w:rsidR="00300C61" w:rsidRDefault="00300C61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Pr="00A42F26" w:rsidRDefault="00300C61" w:rsidP="00482EDC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1E6F64" w:rsidTr="00300C61">
        <w:trPr>
          <w:trHeight w:val="559"/>
        </w:trPr>
        <w:tc>
          <w:tcPr>
            <w:tcW w:w="841" w:type="dxa"/>
            <w:vAlign w:val="center"/>
          </w:tcPr>
          <w:p w:rsidR="00E9165F" w:rsidRPr="001E6F64" w:rsidRDefault="00E9165F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E9165F" w:rsidRPr="001E6F64" w:rsidRDefault="00E9165F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Pr="00226C86" w:rsidRDefault="00A42F26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Pr="00226C86" w:rsidRDefault="00E9165F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59" w:type="dxa"/>
            <w:vAlign w:val="center"/>
          </w:tcPr>
          <w:p w:rsidR="00E9165F" w:rsidRPr="001E6F64" w:rsidRDefault="00E9165F" w:rsidP="00300C61">
            <w:pPr>
              <w:jc w:val="center"/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pPr>
        <w:rPr>
          <w:rFonts w:hint="eastAsia"/>
        </w:rPr>
      </w:pPr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pPr>
        <w:rPr>
          <w:rFonts w:hint="eastAsia"/>
        </w:rPr>
      </w:pPr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pPr>
        <w:rPr>
          <w:rFonts w:hint="eastAsia"/>
        </w:rPr>
      </w:pPr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pPr>
        <w:rPr>
          <w:rFonts w:hint="eastAsia"/>
        </w:rPr>
      </w:pPr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rFonts w:hint="eastAsia"/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rFonts w:hint="eastAsia"/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rFonts w:hint="eastAsia"/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rFonts w:hint="eastAsia"/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pPr>
        <w:rPr>
          <w:rFonts w:hint="eastAsia"/>
        </w:rPr>
      </w:pPr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pPr>
        <w:rPr>
          <w:rFonts w:hint="eastAsia"/>
        </w:rPr>
      </w:pPr>
      <w:r w:rsidRPr="00D65BFD">
        <w:rPr>
          <w:rFonts w:hint="eastAsia"/>
        </w:rPr>
        <w:t>解释：</w:t>
      </w:r>
    </w:p>
    <w:p w:rsidR="00D560EE" w:rsidRDefault="00D560EE" w:rsidP="002E270D">
      <w:pPr>
        <w:rPr>
          <w:rFonts w:hint="eastAsia"/>
        </w:rPr>
      </w:pPr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pPr>
        <w:rPr>
          <w:rFonts w:hint="eastAsia"/>
        </w:rPr>
      </w:pPr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pPr>
        <w:rPr>
          <w:rFonts w:hint="eastAsia"/>
        </w:rPr>
      </w:pPr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pPr>
        <w:rPr>
          <w:rFonts w:hint="eastAsia"/>
        </w:rPr>
      </w:pPr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BA6C4E" w:rsidP="00BA6C4E">
      <w:pPr>
        <w:rPr>
          <w:rFonts w:hint="eastAsia"/>
        </w:rPr>
      </w:pPr>
      <w:r>
        <w:rPr>
          <w:rFonts w:hint="eastAsia"/>
        </w:rPr>
        <w:t>1-radar(1..n)</w:t>
      </w:r>
      <w:r>
        <w:rPr>
          <w:rFonts w:hint="eastAsia"/>
        </w:rPr>
        <w:t>。</w:t>
      </w:r>
    </w:p>
    <w:p w:rsidR="00BA6C4E" w:rsidRDefault="00BA6C4E" w:rsidP="00BA6C4E">
      <w:pPr>
        <w:rPr>
          <w:rFonts w:hint="eastAsia"/>
        </w:rPr>
      </w:pPr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rFonts w:hint="eastAsia"/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rFonts w:hint="eastAsia"/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A662D7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rFonts w:hint="eastAsia"/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rFonts w:hint="eastAsia"/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rFonts w:hint="eastAsia"/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rFonts w:hint="eastAsia"/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pPr>
        <w:rPr>
          <w:rFonts w:hint="eastAsia"/>
        </w:rPr>
      </w:pPr>
      <w:r w:rsidRPr="00A662D7">
        <w:rPr>
          <w:rFonts w:hint="eastAsia"/>
        </w:rPr>
        <w:t>解释：</w:t>
      </w:r>
    </w:p>
    <w:p w:rsidR="00A662D7" w:rsidRDefault="00A662D7" w:rsidP="00A662D7">
      <w:pPr>
        <w:rPr>
          <w:rFonts w:hint="eastAsia"/>
        </w:rPr>
      </w:pPr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pPr>
        <w:rPr>
          <w:rFonts w:hint="eastAsia"/>
        </w:rPr>
      </w:pPr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pPr>
        <w:rPr>
          <w:rFonts w:hint="eastAsia"/>
        </w:rPr>
      </w:pPr>
      <w:r>
        <w:rPr>
          <w:rFonts w:hint="eastAsia"/>
        </w:rPr>
        <w:t>·从</w:t>
      </w:r>
      <w:r>
        <w:rPr>
          <w:rFonts w:hint="eastAsia"/>
        </w:rPr>
        <w:t>quotas[</w:t>
      </w:r>
      <w:r>
        <w:rPr>
          <w:rFonts w:hint="eastAsia"/>
        </w:rPr>
        <w:t>1</w:t>
      </w:r>
      <w:r>
        <w:rPr>
          <w:rFonts w:hint="eastAsia"/>
        </w:rPr>
        <w:t>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pPr>
        <w:rPr>
          <w:rFonts w:hint="eastAsia"/>
        </w:rPr>
      </w:pPr>
      <w:r>
        <w:rPr>
          <w:rFonts w:hint="eastAsia"/>
        </w:rPr>
        <w:t>目前规定，</w:t>
      </w:r>
      <w:r w:rsidR="001638B8">
        <w:rPr>
          <w:rFonts w:hint="eastAsia"/>
        </w:rPr>
        <w:t>同地图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纬度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</w:p>
    <w:p w:rsidR="00A662D7" w:rsidRDefault="00A662D7" w:rsidP="002E270D">
      <w:pPr>
        <w:rPr>
          <w:rFonts w:hint="eastAsia"/>
          <w:b/>
          <w:color w:val="FF0000"/>
        </w:rPr>
      </w:pPr>
    </w:p>
    <w:p w:rsidR="00D021B4" w:rsidRPr="00D021B4" w:rsidRDefault="00A662D7" w:rsidP="002E270D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49680F" w:rsidRDefault="0049680F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A55BFA" w:rsidP="00B8078F">
            <w:r>
              <w:t xml:space="preserve">  </w:t>
            </w:r>
            <w:r w:rsidR="00B8078F">
              <w:t>columnName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titleName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B8078F" w:rsidRDefault="00A55BFA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="00B8078F" w:rsidRPr="00B8078F">
              <w:rPr>
                <w:b/>
                <w:color w:val="FF0000"/>
              </w:rPr>
              <w:t>tableData:{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tableName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sort:</w:t>
            </w:r>
            <w:r>
              <w:rPr>
                <w:rFonts w:hint="eastAsia"/>
              </w:rPr>
              <w:t xml:space="preserve">{sortCol:"num",shotType:"1"},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B8078F" w:rsidRPr="0076524B">
              <w:rPr>
                <w:rFonts w:hint="eastAsia"/>
                <w:b/>
                <w:color w:val="FF0000"/>
              </w:rPr>
              <w:t>titles:</w:t>
            </w:r>
            <w:r w:rsidR="00B8078F">
              <w:rPr>
                <w:rFonts w:hint="eastAsia"/>
              </w:rPr>
              <w:t>[{category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},{num:"</w:t>
            </w:r>
            <w:r w:rsidR="00B8078F">
              <w:rPr>
                <w:rFonts w:hint="eastAsia"/>
              </w:rPr>
              <w:t>数量</w:t>
            </w:r>
            <w:r w:rsidR="00B8078F">
              <w:rPr>
                <w:rFonts w:hint="eastAsia"/>
              </w:rPr>
              <w:t>"},{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百分比</w:t>
            </w:r>
            <w:r w:rsidR="00B8078F">
              <w:rPr>
                <w:rFonts w:hint="eastAsia"/>
              </w:rPr>
              <w:t>"}],</w:t>
            </w:r>
          </w:p>
          <w:p w:rsidR="00B8078F" w:rsidRDefault="00A55BFA" w:rsidP="00B8078F">
            <w:r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4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36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7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5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8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4"},</w:t>
            </w:r>
          </w:p>
          <w:p w:rsidR="00B8078F" w:rsidRDefault="00A55BFA" w:rsidP="00B8078F">
            <w:r>
              <w:rPr>
                <w:rFonts w:hint="eastAsia"/>
              </w:rPr>
              <w:lastRenderedPageBreak/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1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>
      <w:pPr>
        <w:rPr>
          <w:rFonts w:hint="eastAsia"/>
        </w:rPr>
      </w:pPr>
    </w:p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pPr>
        <w:rPr>
          <w:rFonts w:hint="eastAsia"/>
        </w:rPr>
      </w:pPr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pPr>
        <w:rPr>
          <w:rFonts w:hint="eastAsia"/>
        </w:rPr>
      </w:pPr>
      <w:r>
        <w:rPr>
          <w:rFonts w:hint="eastAsia"/>
        </w:rPr>
        <w:t>2-</w:t>
      </w:r>
      <w:r>
        <w:rPr>
          <w:rFonts w:hint="eastAsia"/>
        </w:rPr>
        <w:t>百分比列要说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  <w:rPr>
                <w:rFonts w:hint="eastAsia"/>
              </w:rPr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pPr>
              <w:rPr>
                <w:rFonts w:hint="eastAsia"/>
              </w:rPr>
            </w:pPr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pPr>
              <w:rPr>
                <w:rFonts w:hint="eastAsia"/>
              </w:rPr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</w:t>
      </w:r>
      <w:r w:rsidR="00A55BFA" w:rsidRPr="0040466F">
        <w:t xml:space="preserve"> </w:t>
      </w:r>
      <w:r w:rsidRPr="0040466F">
        <w:t>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="00A55BFA" w:rsidRPr="0040466F">
        <w:t xml:space="preserve"> </w:t>
      </w:r>
      <w:r w:rsidRPr="0040466F">
        <w:t>showType=</w:t>
      </w:r>
      <w:r w:rsidR="00482EDC" w:rsidRPr="0040466F">
        <w:t>“</w:t>
      </w:r>
      <w:proofErr w:type="gramStart"/>
      <w:r w:rsidRPr="0040466F">
        <w:t>!first</w:t>
      </w:r>
      <w:proofErr w:type="gramEnd"/>
      <w:r w:rsidRPr="0040466F">
        <w:t>(3|num)</w:t>
      </w:r>
      <w:r w:rsidR="00482EDC" w:rsidRPr="0040466F">
        <w:t>”</w:t>
      </w:r>
      <w:r w:rsidR="00A55BFA" w:rsidRPr="0040466F">
        <w:t xml:space="preserve"> 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="00A55BFA" w:rsidRPr="0040466F">
        <w:t xml:space="preserve"> 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pPr>
        <w:rPr>
          <w:rFonts w:hint="eastAsia"/>
        </w:rPr>
      </w:pPr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‘</w:t>
      </w:r>
      <w:r w:rsidRPr="00BF47EE">
        <w:rPr>
          <w:rFonts w:hint="eastAsia"/>
        </w:rPr>
        <w:t>xAxis</w:t>
      </w:r>
      <w:r w:rsidRPr="00BF47EE">
        <w:t>’:’category’, ‘</w:t>
      </w:r>
      <w:r w:rsidRPr="00BF47EE">
        <w:rPr>
          <w:rFonts w:hint="eastAsia"/>
        </w:rPr>
        <w:t>yAxis</w:t>
      </w:r>
      <w:r w:rsidRPr="00BF47EE">
        <w:t>’:’num’}" value="</w:t>
      </w:r>
      <w:proofErr w:type="gramStart"/>
      <w:r w:rsidRPr="00BF47EE">
        <w:t>quotas[</w:t>
      </w:r>
      <w:proofErr w:type="gramEnd"/>
      <w:r w:rsidRPr="00BF47EE">
        <w:t>0]"</w:t>
      </w:r>
    </w:p>
    <w:p w:rsidR="00BF47EE" w:rsidRPr="00BF47EE" w:rsidRDefault="00BF47EE" w:rsidP="00BF47EE">
      <w:pPr>
        <w:rPr>
          <w:rFonts w:hint="eastAsia"/>
        </w:rPr>
      </w:pPr>
      <w:r w:rsidRPr="00BF47EE">
        <w:rPr>
          <w:rFonts w:hint="eastAsia"/>
        </w:rPr>
        <w:t xml:space="preserve">         </w:t>
      </w:r>
      <w:proofErr w:type="gramStart"/>
      <w:r w:rsidRPr="00BF47EE">
        <w:t>decorateView</w:t>
      </w:r>
      <w:proofErr w:type="gramEnd"/>
      <w:r w:rsidRPr="00BF47EE">
        <w:t>="#category#, #percent(num)#"/&gt;</w:t>
      </w:r>
    </w:p>
    <w:p w:rsidR="00BF47EE" w:rsidRPr="00BF47EE" w:rsidRDefault="00BF47EE" w:rsidP="00BF47EE">
      <w:r w:rsidRPr="00BF47EE">
        <w:t>param="{‘</w:t>
      </w:r>
      <w:r w:rsidRPr="00BF47EE">
        <w:rPr>
          <w:rFonts w:hint="eastAsia"/>
        </w:rPr>
        <w:t>x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category</w:t>
      </w:r>
      <w:proofErr w:type="gramStart"/>
      <w:r w:rsidRPr="00BF47EE">
        <w:t>’</w:t>
      </w:r>
      <w:proofErr w:type="gramEnd"/>
      <w:r w:rsidRPr="00BF47EE">
        <w:t>, ‘</w:t>
      </w:r>
      <w:r w:rsidRPr="00BF47EE">
        <w:rPr>
          <w:rFonts w:hint="eastAsia"/>
        </w:rPr>
        <w:t>y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num</w:t>
      </w:r>
      <w:proofErr w:type="gramStart"/>
      <w:r w:rsidRPr="00BF47EE">
        <w:t>’</w:t>
      </w:r>
      <w:proofErr w:type="gramEnd"/>
      <w:r w:rsidRPr="00BF47EE">
        <w:t>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</w:t>
      </w:r>
      <w:r w:rsidR="00BF47EE" w:rsidRPr="00BF47EE">
        <w:t>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  <w:bookmarkStart w:id="0" w:name="_GoBack"/>
      <w:bookmarkEnd w:id="0"/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0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0].sheetInfo.index'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1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1].sheetInfo.index'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rFonts w:hint="eastAsia"/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>
      <w:pPr>
        <w:rPr>
          <w:rFonts w:hint="eastAsia"/>
        </w:rPr>
      </w:pPr>
    </w:p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8642C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pPr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pPr>
        <w:rPr>
          <w:rFonts w:hint="eastAsia"/>
        </w:rPr>
      </w:pPr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pPr>
        <w:rPr>
          <w:rFonts w:hint="eastAsia"/>
        </w:rPr>
      </w:pPr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pPr>
        <w:rPr>
          <w:rFonts w:hint="eastAsia"/>
        </w:rPr>
      </w:pPr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>
      <w:pPr>
        <w:rPr>
          <w:rFonts w:hint="eastAsia"/>
        </w:rPr>
      </w:pPr>
    </w:p>
    <w:p w:rsidR="00292117" w:rsidRDefault="00292117" w:rsidP="00313F7A">
      <w:pPr>
        <w:rPr>
          <w:rFonts w:hint="eastAsia"/>
        </w:rPr>
      </w:pPr>
    </w:p>
    <w:p w:rsidR="00292117" w:rsidRDefault="00292117" w:rsidP="00313F7A">
      <w:pPr>
        <w:rPr>
          <w:rFonts w:hint="eastAsia"/>
        </w:rPr>
      </w:pPr>
    </w:p>
    <w:p w:rsidR="00292117" w:rsidRPr="00607D63" w:rsidRDefault="00607D63" w:rsidP="00313F7A">
      <w:pPr>
        <w:rPr>
          <w:rFonts w:hint="eastAsia"/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rFonts w:hint="eastAsia"/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（如果需要弹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  <w:r>
        <w:rPr>
          <w:rFonts w:hint="eastAsia"/>
          <w:color w:val="FF0000"/>
        </w:rPr>
        <w:t xml:space="preserve"> </w:t>
      </w:r>
    </w:p>
    <w:p w:rsidR="00607D63" w:rsidRDefault="00607D63" w:rsidP="00607D63">
      <w:pPr>
        <w:rPr>
          <w:rFonts w:hint="eastAsia"/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rFonts w:hint="eastAsia"/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rFonts w:hint="eastAsia"/>
          <w:color w:val="FF0000"/>
        </w:rPr>
      </w:pPr>
    </w:p>
    <w:p w:rsidR="00607D63" w:rsidRDefault="00607D63" w:rsidP="00607D63">
      <w:pPr>
        <w:rPr>
          <w:rFonts w:hint="eastAsia"/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rFonts w:hint="eastAsia"/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rFonts w:hint="eastAsia"/>
          <w:color w:val="FF0000"/>
        </w:rPr>
      </w:pPr>
      <w:proofErr w:type="gramStart"/>
      <w:r w:rsidRPr="00290D33">
        <w:rPr>
          <w:color w:val="FF0000"/>
        </w:rPr>
        <w:t>param</w:t>
      </w:r>
      <w:proofErr w:type="gramEnd"/>
      <w:r w:rsidRPr="00290D33">
        <w:rPr>
          <w:color w:val="FF0000"/>
        </w:rPr>
        <w:t>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rFonts w:hint="eastAsia"/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094F" w:rsidRDefault="00C7094F" w:rsidP="00AD2BCA">
      <w:r>
        <w:separator/>
      </w:r>
    </w:p>
  </w:endnote>
  <w:endnote w:type="continuationSeparator" w:id="0">
    <w:p w:rsidR="00C7094F" w:rsidRDefault="00C7094F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094F" w:rsidRDefault="00C7094F" w:rsidP="00AD2BCA">
      <w:r>
        <w:separator/>
      </w:r>
    </w:p>
  </w:footnote>
  <w:footnote w:type="continuationSeparator" w:id="0">
    <w:p w:rsidR="00C7094F" w:rsidRDefault="00C7094F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235"/>
    <w:rsid w:val="00002EC7"/>
    <w:rsid w:val="00006547"/>
    <w:rsid w:val="000069F2"/>
    <w:rsid w:val="0001044B"/>
    <w:rsid w:val="00010DD7"/>
    <w:rsid w:val="0001287E"/>
    <w:rsid w:val="00014FBB"/>
    <w:rsid w:val="000202EA"/>
    <w:rsid w:val="0002280D"/>
    <w:rsid w:val="00024B0D"/>
    <w:rsid w:val="000406DF"/>
    <w:rsid w:val="00041B06"/>
    <w:rsid w:val="00043FE4"/>
    <w:rsid w:val="00045519"/>
    <w:rsid w:val="00052D1E"/>
    <w:rsid w:val="000548A4"/>
    <w:rsid w:val="00055E6A"/>
    <w:rsid w:val="000571BF"/>
    <w:rsid w:val="000578A5"/>
    <w:rsid w:val="00062438"/>
    <w:rsid w:val="00062E6E"/>
    <w:rsid w:val="000635E2"/>
    <w:rsid w:val="0006685A"/>
    <w:rsid w:val="00071668"/>
    <w:rsid w:val="00071C03"/>
    <w:rsid w:val="00072487"/>
    <w:rsid w:val="00077217"/>
    <w:rsid w:val="000808F4"/>
    <w:rsid w:val="00083098"/>
    <w:rsid w:val="00085D02"/>
    <w:rsid w:val="00090482"/>
    <w:rsid w:val="00090DAC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6FFC"/>
    <w:rsid w:val="000F0108"/>
    <w:rsid w:val="000F0AA2"/>
    <w:rsid w:val="000F1F92"/>
    <w:rsid w:val="000F248A"/>
    <w:rsid w:val="000F3C8C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6FA"/>
    <w:rsid w:val="0015511C"/>
    <w:rsid w:val="001638B8"/>
    <w:rsid w:val="0016644E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44B6"/>
    <w:rsid w:val="001B0094"/>
    <w:rsid w:val="001B25BD"/>
    <w:rsid w:val="001B50C7"/>
    <w:rsid w:val="001B5369"/>
    <w:rsid w:val="001B6BD6"/>
    <w:rsid w:val="001C3E4C"/>
    <w:rsid w:val="001C495F"/>
    <w:rsid w:val="001C4EA2"/>
    <w:rsid w:val="001D0C6C"/>
    <w:rsid w:val="001D2E5D"/>
    <w:rsid w:val="001D6CF3"/>
    <w:rsid w:val="001E0811"/>
    <w:rsid w:val="001E2E3E"/>
    <w:rsid w:val="001E67A5"/>
    <w:rsid w:val="001E6F64"/>
    <w:rsid w:val="001E7E75"/>
    <w:rsid w:val="001F0AF6"/>
    <w:rsid w:val="001F0B0F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53AFA"/>
    <w:rsid w:val="00254EF1"/>
    <w:rsid w:val="002570E1"/>
    <w:rsid w:val="00257FCD"/>
    <w:rsid w:val="002604A3"/>
    <w:rsid w:val="002638BA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2029"/>
    <w:rsid w:val="00300C61"/>
    <w:rsid w:val="003013E4"/>
    <w:rsid w:val="00303DB1"/>
    <w:rsid w:val="0030437B"/>
    <w:rsid w:val="003047E4"/>
    <w:rsid w:val="00310570"/>
    <w:rsid w:val="0031070F"/>
    <w:rsid w:val="003130D3"/>
    <w:rsid w:val="00313F7A"/>
    <w:rsid w:val="003145E2"/>
    <w:rsid w:val="00314B28"/>
    <w:rsid w:val="00316CD4"/>
    <w:rsid w:val="00317696"/>
    <w:rsid w:val="00323FD2"/>
    <w:rsid w:val="00325FF2"/>
    <w:rsid w:val="00326A32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53FF"/>
    <w:rsid w:val="003559BE"/>
    <w:rsid w:val="00355FC9"/>
    <w:rsid w:val="003633E3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C130C"/>
    <w:rsid w:val="003C18B2"/>
    <w:rsid w:val="003C2151"/>
    <w:rsid w:val="003C3B1C"/>
    <w:rsid w:val="003C5501"/>
    <w:rsid w:val="003D0AB5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2BF0"/>
    <w:rsid w:val="0040466F"/>
    <w:rsid w:val="00405B85"/>
    <w:rsid w:val="00405E20"/>
    <w:rsid w:val="004070B5"/>
    <w:rsid w:val="00407A72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420B"/>
    <w:rsid w:val="00515809"/>
    <w:rsid w:val="00520450"/>
    <w:rsid w:val="00522E68"/>
    <w:rsid w:val="00524D51"/>
    <w:rsid w:val="00525034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55B9"/>
    <w:rsid w:val="005E621E"/>
    <w:rsid w:val="005F2EEE"/>
    <w:rsid w:val="005F4665"/>
    <w:rsid w:val="005F721A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5133B"/>
    <w:rsid w:val="00661AAD"/>
    <w:rsid w:val="00667EB1"/>
    <w:rsid w:val="006700CA"/>
    <w:rsid w:val="00674E1F"/>
    <w:rsid w:val="006852A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631"/>
    <w:rsid w:val="006E427C"/>
    <w:rsid w:val="006E5763"/>
    <w:rsid w:val="006E5DAA"/>
    <w:rsid w:val="006E6DBD"/>
    <w:rsid w:val="006F0C03"/>
    <w:rsid w:val="006F11AC"/>
    <w:rsid w:val="006F7EF1"/>
    <w:rsid w:val="00700562"/>
    <w:rsid w:val="00713006"/>
    <w:rsid w:val="0071744F"/>
    <w:rsid w:val="00720D4E"/>
    <w:rsid w:val="00721185"/>
    <w:rsid w:val="007211F9"/>
    <w:rsid w:val="007244E6"/>
    <w:rsid w:val="0072713B"/>
    <w:rsid w:val="0073175D"/>
    <w:rsid w:val="0073413D"/>
    <w:rsid w:val="00735ED4"/>
    <w:rsid w:val="00736A11"/>
    <w:rsid w:val="00737BC4"/>
    <w:rsid w:val="007402E4"/>
    <w:rsid w:val="00746EED"/>
    <w:rsid w:val="007549F6"/>
    <w:rsid w:val="0075522E"/>
    <w:rsid w:val="0075634A"/>
    <w:rsid w:val="0075662E"/>
    <w:rsid w:val="007608B0"/>
    <w:rsid w:val="00760AF5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6BFF"/>
    <w:rsid w:val="007C2954"/>
    <w:rsid w:val="007C5270"/>
    <w:rsid w:val="007C7B87"/>
    <w:rsid w:val="007C7C75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74EC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852AF"/>
    <w:rsid w:val="008924E7"/>
    <w:rsid w:val="00894F91"/>
    <w:rsid w:val="008969F5"/>
    <w:rsid w:val="008A1164"/>
    <w:rsid w:val="008A4CB9"/>
    <w:rsid w:val="008B508D"/>
    <w:rsid w:val="008C1460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7453"/>
    <w:rsid w:val="009439A4"/>
    <w:rsid w:val="009461FE"/>
    <w:rsid w:val="00947A31"/>
    <w:rsid w:val="0095050E"/>
    <w:rsid w:val="00951278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1179F"/>
    <w:rsid w:val="00A135D1"/>
    <w:rsid w:val="00A22215"/>
    <w:rsid w:val="00A24342"/>
    <w:rsid w:val="00A24F99"/>
    <w:rsid w:val="00A252D7"/>
    <w:rsid w:val="00A262CA"/>
    <w:rsid w:val="00A2742C"/>
    <w:rsid w:val="00A30B13"/>
    <w:rsid w:val="00A30C35"/>
    <w:rsid w:val="00A3647B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6F81"/>
    <w:rsid w:val="00B60AF0"/>
    <w:rsid w:val="00B67BAD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6C4E"/>
    <w:rsid w:val="00BB0CD0"/>
    <w:rsid w:val="00BB11AE"/>
    <w:rsid w:val="00BB2818"/>
    <w:rsid w:val="00BB55B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848"/>
    <w:rsid w:val="00C52719"/>
    <w:rsid w:val="00C53C82"/>
    <w:rsid w:val="00C54094"/>
    <w:rsid w:val="00C54A65"/>
    <w:rsid w:val="00C56569"/>
    <w:rsid w:val="00C66DBC"/>
    <w:rsid w:val="00C7013E"/>
    <w:rsid w:val="00C7017F"/>
    <w:rsid w:val="00C70301"/>
    <w:rsid w:val="00C7094F"/>
    <w:rsid w:val="00C72B7E"/>
    <w:rsid w:val="00C73CF3"/>
    <w:rsid w:val="00C7488F"/>
    <w:rsid w:val="00C777B3"/>
    <w:rsid w:val="00C8532F"/>
    <w:rsid w:val="00C859D7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5C2A"/>
    <w:rsid w:val="00DE6449"/>
    <w:rsid w:val="00DF1C3F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68A9"/>
    <w:rsid w:val="00E57501"/>
    <w:rsid w:val="00E57EF2"/>
    <w:rsid w:val="00E6003B"/>
    <w:rsid w:val="00E620DA"/>
    <w:rsid w:val="00E63341"/>
    <w:rsid w:val="00E66595"/>
    <w:rsid w:val="00E66F8C"/>
    <w:rsid w:val="00E71EC3"/>
    <w:rsid w:val="00E7445B"/>
    <w:rsid w:val="00E77529"/>
    <w:rsid w:val="00E80F7E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755"/>
    <w:rsid w:val="00EA7C37"/>
    <w:rsid w:val="00EB16A6"/>
    <w:rsid w:val="00EB27DF"/>
    <w:rsid w:val="00EB2C0B"/>
    <w:rsid w:val="00EB3F11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C2BE39-03F1-4A4D-9050-658DA61BF7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44</TotalTime>
  <Pages>21</Pages>
  <Words>3791</Words>
  <Characters>21613</Characters>
  <Application>Microsoft Office Word</Application>
  <DocSecurity>0</DocSecurity>
  <Lines>180</Lines>
  <Paragraphs>50</Paragraphs>
  <ScaleCrop>false</ScaleCrop>
  <Company/>
  <LinksUpToDate>false</LinksUpToDate>
  <CharactersWithSpaces>25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157</cp:revision>
  <dcterms:created xsi:type="dcterms:W3CDTF">2014-09-29T01:34:00Z</dcterms:created>
  <dcterms:modified xsi:type="dcterms:W3CDTF">2015-04-08T07:01:00Z</dcterms:modified>
</cp:coreProperties>
</file>